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</p:sldIdLst>
  <p:sldSz cx="30275213" cy="42803763"/>
  <p:notesSz cx="7105650" cy="10236200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AED36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7379" autoAdjust="0"/>
    <p:restoredTop sz="94660"/>
  </p:normalViewPr>
  <p:slideViewPr>
    <p:cSldViewPr snapToGrid="0">
      <p:cViewPr>
        <p:scale>
          <a:sx n="25" d="100"/>
          <a:sy n="25" d="100"/>
        </p:scale>
        <p:origin x="1734" y="1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4-06-27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4-06-27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image" Target="../media/image8.emf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4.emf"/><Relationship Id="rId12" Type="http://schemas.openxmlformats.org/officeDocument/2006/relationships/oleObject" Target="../embeddings/oleObject3.bin"/><Relationship Id="rId2" Type="http://schemas.openxmlformats.org/officeDocument/2006/relationships/audio" Target="../media/media1.m4a"/><Relationship Id="rId16" Type="http://schemas.openxmlformats.org/officeDocument/2006/relationships/image" Target="../media/image11.png"/><Relationship Id="rId1" Type="http://schemas.microsoft.com/office/2007/relationships/media" Target="../media/media1.m4a"/><Relationship Id="rId6" Type="http://schemas.openxmlformats.org/officeDocument/2006/relationships/oleObject" Target="../embeddings/oleObject1.bin"/><Relationship Id="rId11" Type="http://schemas.openxmlformats.org/officeDocument/2006/relationships/image" Target="../media/image7.emf"/><Relationship Id="rId5" Type="http://schemas.openxmlformats.org/officeDocument/2006/relationships/image" Target="../media/image3.png"/><Relationship Id="rId15" Type="http://schemas.openxmlformats.org/officeDocument/2006/relationships/image" Target="../media/image10.emf"/><Relationship Id="rId10" Type="http://schemas.openxmlformats.org/officeDocument/2006/relationships/oleObject" Target="../embeddings/oleObject2.bin"/><Relationship Id="rId4" Type="http://schemas.openxmlformats.org/officeDocument/2006/relationships/image" Target="../media/image2.png"/><Relationship Id="rId9" Type="http://schemas.openxmlformats.org/officeDocument/2006/relationships/image" Target="../media/image6.emf"/><Relationship Id="rId1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모서리가 둥근 직사각형 8"/>
          <p:cNvSpPr/>
          <p:nvPr/>
        </p:nvSpPr>
        <p:spPr>
          <a:xfrm>
            <a:off x="342899" y="3924300"/>
            <a:ext cx="29565601" cy="3776868"/>
          </a:xfrm>
          <a:prstGeom prst="roundRect">
            <a:avLst/>
          </a:prstGeom>
          <a:noFill/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4000" dirty="0">
                <a:ln w="28575">
                  <a:noFill/>
                  <a:prstDash val="dash"/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24 IDEC CDC – SS28 – 2301</a:t>
            </a:r>
          </a:p>
          <a:p>
            <a:pPr algn="ctr"/>
            <a:r>
              <a:rPr lang="en-US" altLang="ko-KR" sz="6600" b="1" dirty="0">
                <a:ln w="28575">
                  <a:noFill/>
                  <a:prstDash val="dash"/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24 Gb/s Receiver Using </a:t>
            </a:r>
            <a:r>
              <a:rPr lang="en-US" altLang="ko-KR" sz="6600" b="1" dirty="0" err="1">
                <a:ln w="28575">
                  <a:noFill/>
                  <a:prstDash val="dash"/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obinary</a:t>
            </a:r>
            <a:r>
              <a:rPr lang="en-US" altLang="ko-KR" sz="6600" b="1" dirty="0">
                <a:ln w="28575">
                  <a:noFill/>
                  <a:prstDash val="dash"/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ampling for Sub-Baud-Rate CDR</a:t>
            </a:r>
          </a:p>
          <a:p>
            <a:pPr algn="ctr"/>
            <a:endParaRPr lang="en-US" altLang="ko-KR" sz="2000" b="1" dirty="0">
              <a:ln w="28575">
                <a:noFill/>
                <a:prstDash val="dash"/>
              </a:ln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ko-KR" sz="5000" dirty="0" err="1">
                <a:ln w="28575">
                  <a:noFill/>
                  <a:prstDash val="dash"/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ungwoo</a:t>
            </a:r>
            <a:r>
              <a:rPr lang="en-US" altLang="ko-KR" sz="5000" dirty="0">
                <a:ln w="28575">
                  <a:noFill/>
                  <a:prstDash val="dash"/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ark, </a:t>
            </a:r>
            <a:r>
              <a:rPr lang="en-US" altLang="ko-KR" sz="5000" dirty="0" err="1">
                <a:ln w="28575">
                  <a:noFill/>
                  <a:prstDash val="dash"/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ehwan</a:t>
            </a:r>
            <a:r>
              <a:rPr lang="en-US" altLang="ko-KR" sz="5000" dirty="0">
                <a:ln w="28575">
                  <a:noFill/>
                  <a:prstDash val="dash"/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Kim and </a:t>
            </a:r>
            <a:r>
              <a:rPr lang="en-US" altLang="ko-KR" sz="5000" dirty="0" err="1">
                <a:ln w="28575">
                  <a:noFill/>
                  <a:prstDash val="dash"/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lwoo</a:t>
            </a:r>
            <a:r>
              <a:rPr lang="en-US" altLang="ko-KR" sz="5000" dirty="0">
                <a:ln w="28575">
                  <a:noFill/>
                  <a:prstDash val="dash"/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Kim</a:t>
            </a:r>
          </a:p>
          <a:p>
            <a:pPr algn="ctr"/>
            <a:r>
              <a:rPr lang="en-US" altLang="ko-KR" sz="5000" dirty="0">
                <a:ln w="28575">
                  <a:noFill/>
                  <a:prstDash val="dash"/>
                </a:ln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rea University, Seoul, Korea</a:t>
            </a:r>
            <a:endParaRPr lang="ko-KR" altLang="en-US" sz="5000" dirty="0">
              <a:ln w="28575">
                <a:noFill/>
                <a:prstDash val="dash"/>
              </a:ln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오디오 9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9449713" y="41978263"/>
            <a:ext cx="609600" cy="609600"/>
          </a:xfrm>
          <a:prstGeom prst="rect">
            <a:avLst/>
          </a:prstGeom>
        </p:spPr>
      </p:pic>
      <p:sp>
        <p:nvSpPr>
          <p:cNvPr id="12" name="모서리가 둥근 직사각형 11"/>
          <p:cNvSpPr/>
          <p:nvPr/>
        </p:nvSpPr>
        <p:spPr>
          <a:xfrm>
            <a:off x="487741" y="8054320"/>
            <a:ext cx="14404159" cy="1247823"/>
          </a:xfrm>
          <a:prstGeom prst="roundRect">
            <a:avLst/>
          </a:prstGeom>
          <a:solidFill>
            <a:srgbClr val="AED369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28800" rtlCol="0" anchor="ctr"/>
          <a:lstStyle/>
          <a:p>
            <a:pPr algn="ctr"/>
            <a:r>
              <a:rPr lang="en-US" altLang="ko-KR" sz="7000" b="1" dirty="0">
                <a:ln w="28575">
                  <a:noFill/>
                  <a:prstDash val="dash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eiver Architecture</a:t>
            </a:r>
            <a:endParaRPr lang="ko-KR" altLang="en-US" sz="7000" dirty="0">
              <a:ln w="28575">
                <a:noFill/>
                <a:prstDash val="dash"/>
              </a:ln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모서리가 둥근 직사각형 19"/>
          <p:cNvSpPr/>
          <p:nvPr/>
        </p:nvSpPr>
        <p:spPr>
          <a:xfrm>
            <a:off x="15909161" y="8054319"/>
            <a:ext cx="13999338" cy="1247823"/>
          </a:xfrm>
          <a:prstGeom prst="roundRect">
            <a:avLst/>
          </a:prstGeom>
          <a:solidFill>
            <a:srgbClr val="AED369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28800" rtlCol="0" anchor="ctr"/>
          <a:lstStyle/>
          <a:p>
            <a:pPr algn="ctr"/>
            <a:r>
              <a:rPr lang="en-US" altLang="ko-KR" sz="7000" b="1" dirty="0">
                <a:ln w="28575">
                  <a:noFill/>
                  <a:prstDash val="dash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posed </a:t>
            </a:r>
            <a:r>
              <a:rPr lang="en-US" altLang="ko-KR" sz="7000" b="1" dirty="0" err="1">
                <a:ln w="28575">
                  <a:noFill/>
                  <a:prstDash val="dash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obinary</a:t>
            </a:r>
            <a:r>
              <a:rPr lang="en-US" altLang="ko-KR" sz="7000" b="1" dirty="0">
                <a:ln w="28575">
                  <a:noFill/>
                  <a:prstDash val="dash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ampling</a:t>
            </a:r>
            <a:endParaRPr lang="ko-KR" altLang="en-US" sz="7000" dirty="0">
              <a:ln w="28575">
                <a:noFill/>
                <a:prstDash val="dash"/>
              </a:ln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모서리가 둥근 직사각형 32"/>
          <p:cNvSpPr/>
          <p:nvPr/>
        </p:nvSpPr>
        <p:spPr>
          <a:xfrm>
            <a:off x="487740" y="24060226"/>
            <a:ext cx="29420759" cy="1247823"/>
          </a:xfrm>
          <a:prstGeom prst="roundRect">
            <a:avLst/>
          </a:prstGeom>
          <a:solidFill>
            <a:srgbClr val="AED369"/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28800" rtlCol="0" anchor="ctr"/>
          <a:lstStyle/>
          <a:p>
            <a:pPr algn="ctr"/>
            <a:r>
              <a:rPr lang="en-US" altLang="ko-KR" sz="7000" b="1" dirty="0">
                <a:ln w="28575">
                  <a:noFill/>
                  <a:prstDash val="dash"/>
                </a:ln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surement Results</a:t>
            </a:r>
            <a:endParaRPr lang="ko-KR" altLang="en-US" sz="7000" dirty="0">
              <a:ln w="28575">
                <a:noFill/>
                <a:prstDash val="dash"/>
              </a:ln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0" y="40365976"/>
            <a:ext cx="3027521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400" dirty="0">
                <a:ln w="28575">
                  <a:noFill/>
                  <a:prstDash val="dash"/>
                </a:ln>
                <a:latin typeface="Times New Roman" panose="02020603050405020304" pitchFamily="18" charset="0"/>
                <a:cs typeface="Times New Roman" panose="02020603050405020304" pitchFamily="18" charset="0"/>
              </a:rPr>
              <a:t>Acknowledgement : The chip fabrication and Electronic Design Automation (EDA) tool were supported by the IC Design Education Center (IDEC), Daejeon, South Korea.</a:t>
            </a:r>
            <a:endParaRPr lang="ko-KR" altLang="en-US" sz="3400" dirty="0">
              <a:ln w="28575">
                <a:noFill/>
                <a:prstDash val="dash"/>
              </a:ln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직사각형 30"/>
          <p:cNvSpPr/>
          <p:nvPr/>
        </p:nvSpPr>
        <p:spPr>
          <a:xfrm>
            <a:off x="18124925" y="15465433"/>
            <a:ext cx="1056603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Decoding method of H and L by DEC1 </a:t>
            </a:r>
            <a:r>
              <a:rPr lang="en-US" altLang="ko-KR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comparators)</a:t>
            </a:r>
            <a:r>
              <a:rPr lang="en-US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  <a:endParaRPr 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9" name="그림 3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76452" y="9352943"/>
            <a:ext cx="14482861" cy="6090794"/>
          </a:xfrm>
          <a:prstGeom prst="rect">
            <a:avLst/>
          </a:prstGeom>
        </p:spPr>
      </p:pic>
      <p:graphicFrame>
        <p:nvGraphicFramePr>
          <p:cNvPr id="41" name="개체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174577"/>
              </p:ext>
            </p:extLst>
          </p:nvPr>
        </p:nvGraphicFramePr>
        <p:xfrm>
          <a:off x="683293" y="25507926"/>
          <a:ext cx="14973872" cy="127825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6305369" imgH="5390944" progId="Visio.Drawing.15">
                  <p:embed/>
                </p:oleObj>
              </mc:Choice>
              <mc:Fallback>
                <p:oleObj r:id="rId6" imgW="6305369" imgH="5390944" progId="Visio.Drawing.15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293" y="25507926"/>
                        <a:ext cx="14973872" cy="127825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직사각형 42"/>
          <p:cNvSpPr/>
          <p:nvPr/>
        </p:nvSpPr>
        <p:spPr>
          <a:xfrm>
            <a:off x="1252424" y="38372825"/>
            <a:ext cx="1452272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ko-KR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a) </a:t>
            </a:r>
            <a:r>
              <a:rPr lang="en-US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hip microphotograph and area breakdown. (b) </a:t>
            </a:r>
            <a:r>
              <a:rPr lang="en-US" altLang="ko-KR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C</a:t>
            </a:r>
            <a:r>
              <a:rPr lang="en-US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hannel insertion los</a:t>
            </a:r>
            <a:r>
              <a:rPr lang="en-US" altLang="ko-KR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s</a:t>
            </a:r>
          </a:p>
          <a:p>
            <a:pPr algn="just"/>
            <a:r>
              <a:rPr lang="en-US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(c) power breakdown, and (d) bathtub curves.</a:t>
            </a:r>
            <a:endParaRPr 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2" name="그림 4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9527" y="9423054"/>
            <a:ext cx="12570325" cy="5719063"/>
          </a:xfrm>
          <a:prstGeom prst="rect">
            <a:avLst/>
          </a:prstGeom>
        </p:spPr>
      </p:pic>
      <p:pic>
        <p:nvPicPr>
          <p:cNvPr id="48" name="그림 4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5792288" y="16344257"/>
            <a:ext cx="14116211" cy="6448542"/>
          </a:xfrm>
          <a:prstGeom prst="rect">
            <a:avLst/>
          </a:prstGeom>
        </p:spPr>
      </p:pic>
      <p:sp>
        <p:nvSpPr>
          <p:cNvPr id="49" name="직사각형 48"/>
          <p:cNvSpPr/>
          <p:nvPr/>
        </p:nvSpPr>
        <p:spPr>
          <a:xfrm>
            <a:off x="17171478" y="22838015"/>
            <a:ext cx="12025161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Decoding method of </a:t>
            </a:r>
            <a:r>
              <a:rPr lang="en-US" altLang="ko-KR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M by DEC2 (integrators + comparators)</a:t>
            </a:r>
            <a:r>
              <a:rPr lang="en-US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</a:rPr>
              <a:t>.</a:t>
            </a:r>
          </a:p>
          <a:p>
            <a:r>
              <a:rPr lang="en-US" sz="3200" b="1" dirty="0">
                <a:latin typeface="Arial" panose="020B0604020202020204" pitchFamily="34" charset="0"/>
                <a:ea typeface="맑은 고딕" panose="020B0503020000020004" pitchFamily="50" charset="-127"/>
                <a:cs typeface="Arial" panose="020B0604020202020204" pitchFamily="34" charset="0"/>
                <a:sym typeface="Wingdings" panose="05000000000000000000" pitchFamily="2" charset="2"/>
              </a:rPr>
              <a:t> Finally, M is decoded as 01 or 10</a:t>
            </a:r>
            <a:endParaRPr 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1" name="개체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829891"/>
              </p:ext>
            </p:extLst>
          </p:nvPr>
        </p:nvGraphicFramePr>
        <p:xfrm>
          <a:off x="1252423" y="15099404"/>
          <a:ext cx="13740929" cy="8711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7286744" imgH="4676762" progId="Visio.Drawing.15">
                  <p:embed/>
                </p:oleObj>
              </mc:Choice>
              <mc:Fallback>
                <p:oleObj r:id="rId10" imgW="7286744" imgH="4676762" progId="Visio.Drawing.15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423" y="15099404"/>
                        <a:ext cx="13740929" cy="87115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Rectangle 40"/>
          <p:cNvSpPr>
            <a:spLocks noChangeArrowheads="1"/>
          </p:cNvSpPr>
          <p:nvPr/>
        </p:nvSpPr>
        <p:spPr bwMode="auto">
          <a:xfrm>
            <a:off x="0" y="2352675"/>
            <a:ext cx="302752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" name="개체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5515373"/>
              </p:ext>
            </p:extLst>
          </p:nvPr>
        </p:nvGraphicFramePr>
        <p:xfrm>
          <a:off x="15823942" y="32136533"/>
          <a:ext cx="13970259" cy="7423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6219655" imgH="3057602" progId="Visio.Drawing.15">
                  <p:embed/>
                </p:oleObj>
              </mc:Choice>
              <mc:Fallback>
                <p:oleObj r:id="rId12" imgW="6219655" imgH="3057602" progId="Visio.Drawing.15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3942" y="32136533"/>
                        <a:ext cx="13970259" cy="74232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" name="그림 5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6278286" y="26002389"/>
            <a:ext cx="13436092" cy="4550934"/>
          </a:xfrm>
          <a:prstGeom prst="rect">
            <a:avLst/>
          </a:prstGeom>
        </p:spPr>
      </p:pic>
      <p:sp>
        <p:nvSpPr>
          <p:cNvPr id="58" name="직사각형 57"/>
          <p:cNvSpPr/>
          <p:nvPr/>
        </p:nvSpPr>
        <p:spPr>
          <a:xfrm>
            <a:off x="16160364" y="25655411"/>
            <a:ext cx="13633837" cy="5189878"/>
          </a:xfrm>
          <a:prstGeom prst="rect">
            <a:avLst/>
          </a:prstGeom>
          <a:noFill/>
          <a:ln w="444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직사각형 58"/>
          <p:cNvSpPr/>
          <p:nvPr/>
        </p:nvSpPr>
        <p:spPr>
          <a:xfrm>
            <a:off x="18124925" y="30925863"/>
            <a:ext cx="11569193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32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 results w/ and w/o PDFE in 18.4 dB loss</a:t>
            </a:r>
          </a:p>
          <a:p>
            <a:r>
              <a:rPr lang="en-US" sz="32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DFE</a:t>
            </a:r>
            <a:r>
              <a:rPr lang="ko-KR" altLang="en-US" sz="32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ko-KR" altLang="en-US" sz="32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d</a:t>
            </a:r>
            <a:r>
              <a:rPr lang="ko-KR" altLang="en-US" sz="32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ko-KR" altLang="en-US" sz="32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crease the timing margin (TM) of DEC2</a:t>
            </a:r>
            <a:endParaRPr lang="en-US" sz="3200" b="1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4" name="그림 63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 rot="21393620">
            <a:off x="15354540" y="30822085"/>
            <a:ext cx="905893" cy="1045686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49320D26-A3CD-B671-52D0-A2B976A136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50999" y="276010"/>
            <a:ext cx="28575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2776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632"/>
    </mc:Choice>
    <mc:Fallback xmlns="">
      <p:transition spd="slow" advTm="226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022</TotalTime>
  <Words>155</Words>
  <Application>Microsoft Office PowerPoint</Application>
  <PresentationFormat>Custom</PresentationFormat>
  <Paragraphs>16</Paragraphs>
  <Slides>1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7" baseType="lpstr">
      <vt:lpstr>Arial</vt:lpstr>
      <vt:lpstr>Calibri</vt:lpstr>
      <vt:lpstr>Calibri Light</vt:lpstr>
      <vt:lpstr>Times New Roman</vt:lpstr>
      <vt:lpstr>Office 테마</vt:lpstr>
      <vt:lpstr>Microsoft Visio Drawing</vt:lpstr>
      <vt:lpstr>PowerPoint Presentation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김 태환</cp:lastModifiedBy>
  <cp:revision>58</cp:revision>
  <dcterms:created xsi:type="dcterms:W3CDTF">2018-03-08T06:02:33Z</dcterms:created>
  <dcterms:modified xsi:type="dcterms:W3CDTF">2024-06-27T06:31:22Z</dcterms:modified>
</cp:coreProperties>
</file>